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7124D7" w:rsidRDefault="007124D7" w:rsidP="007D7351">
      <w:pPr>
        <w:jc w:val="center"/>
      </w:pPr>
    </w:p>
    <w:p w:rsidR="007124D7" w:rsidRDefault="007124D7" w:rsidP="007D7351">
      <w:pPr>
        <w:jc w:val="center"/>
      </w:pPr>
    </w:p>
    <w:p w:rsidR="007124D7" w:rsidRDefault="007124D7" w:rsidP="007D7351">
      <w:pPr>
        <w:jc w:val="center"/>
      </w:pPr>
    </w:p>
    <w:p w:rsidR="007124D7" w:rsidRDefault="007124D7">
      <w:pPr>
        <w:widowControl/>
        <w:jc w:val="left"/>
      </w:pPr>
      <w:r>
        <w:br w:type="page"/>
      </w:r>
    </w:p>
    <w:p w:rsidR="005F7988" w:rsidRDefault="007124D7" w:rsidP="005F7988">
      <w:r>
        <w:lastRenderedPageBreak/>
        <w:t>O</w:t>
      </w:r>
      <w:r>
        <w:rPr>
          <w:rFonts w:hint="eastAsia"/>
        </w:rPr>
        <w:t>TA升级中节点工作流程</w:t>
      </w:r>
      <w:bookmarkStart w:id="0" w:name="_GoBack"/>
      <w:bookmarkEnd w:id="0"/>
    </w:p>
    <w:p w:rsidR="007D7351" w:rsidRDefault="001662BB" w:rsidP="007D7351">
      <w:pPr>
        <w:jc w:val="center"/>
      </w:pPr>
      <w:r>
        <w:object w:dxaOrig="9391" w:dyaOrig="11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16pt" o:ole="">
            <v:imagedata r:id="rId6" o:title=""/>
          </v:shape>
          <o:OLEObject Type="Embed" ProgID="Visio.Drawing.15" ShapeID="_x0000_i1025" DrawAspect="Content" ObjectID="_1536654434" r:id="rId7"/>
        </w:object>
      </w:r>
    </w:p>
    <w:p w:rsidR="007D7351" w:rsidRDefault="00630E5A" w:rsidP="00630E5A">
      <w:r>
        <w:rPr>
          <w:rFonts w:hint="eastAsia"/>
        </w:rPr>
        <w:t>说明：</w:t>
      </w:r>
    </w:p>
    <w:p w:rsidR="00630E5A" w:rsidRDefault="00630E5A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网关接收到节点发送的</w:t>
      </w:r>
      <w:r w:rsidR="006566A5">
        <w:rPr>
          <w:rFonts w:hint="eastAsia"/>
        </w:rPr>
        <w:t>节点状态报告请求升级</w:t>
      </w:r>
      <w:r>
        <w:rPr>
          <w:rFonts w:hint="eastAsia"/>
        </w:rPr>
        <w:t>后，判断是否有升级需要。如果没有升级任务，网关判断节点状态正常，则发送</w:t>
      </w:r>
      <w:r w:rsidR="006566A5">
        <w:rPr>
          <w:rFonts w:hint="eastAsia"/>
        </w:rPr>
        <w:t>跳转</w:t>
      </w:r>
      <w:r>
        <w:rPr>
          <w:rFonts w:hint="eastAsia"/>
        </w:rPr>
        <w:t>命令（跳转至应用）；如果没有升级任务安排，网关判断节点状态异常，或者网关需要等待一段时间进行升级，则发送节点休眠命令，T</w:t>
      </w:r>
      <w:r w:rsidR="00754454">
        <w:t>1</w:t>
      </w:r>
      <w:r>
        <w:rPr>
          <w:rFonts w:hint="eastAsia"/>
        </w:rPr>
        <w:t>时间，单位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>；如果</w:t>
      </w:r>
      <w:r w:rsidR="00754454">
        <w:rPr>
          <w:rFonts w:hint="eastAsia"/>
        </w:rPr>
        <w:t>有升级任务则发送包含待升级模块信息的升级命令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网关发送应答信息后，进入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模式，在T2时间内等待节点发送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起始命令开始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数据传输。如果没有接收到节点发送的起始命令，则跳转回正常运行状态等待下一条节点的升级请求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节点发送升级请求后没用收到网关的应答，则休眠T3时间，再次请求升级，最大升级</w:t>
      </w:r>
      <w:r>
        <w:rPr>
          <w:rFonts w:hint="eastAsia"/>
        </w:rPr>
        <w:lastRenderedPageBreak/>
        <w:t>时间后未进行升级则取消升级任务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传输失败则校验固件程序，程序完整则自动跳转到应用程序，否则进入错误状态。</w:t>
      </w:r>
    </w:p>
    <w:p w:rsidR="007D7351" w:rsidRPr="00754454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 id="_x0000_i1026" type="#_x0000_t75" style="width:414.75pt;height:142.5pt" o:ole="">
            <v:imagedata r:id="rId8" o:title=""/>
          </v:shape>
          <o:OLEObject Type="Embed" ProgID="Visio.Drawing.15" ShapeID="_x0000_i1026" DrawAspect="Content" ObjectID="_1536654435" r:id="rId9"/>
        </w:object>
      </w:r>
    </w:p>
    <w:p w:rsidR="00B55441" w:rsidRDefault="00B55441" w:rsidP="007D7351"/>
    <w:p w:rsidR="004640F4" w:rsidRDefault="004640F4" w:rsidP="007D7351">
      <w:r>
        <w:rPr>
          <w:rFonts w:hint="eastAsia"/>
        </w:rPr>
        <w:t>自定义协议：</w:t>
      </w:r>
    </w:p>
    <w:p w:rsidR="004640F4" w:rsidRDefault="004640F4" w:rsidP="007D7351">
      <w:r>
        <w:rPr>
          <w:rFonts w:hint="eastAsia"/>
        </w:rPr>
        <w:t>帧格式：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0"/>
        <w:gridCol w:w="3882"/>
      </w:tblGrid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帧头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D3472F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目的地址，</w:t>
            </w:r>
            <w:r>
              <w:t>8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3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3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长度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数据，帧长度</w:t>
            </w:r>
            <w:r>
              <w:t>*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043043">
            <w:pPr>
              <w:jc w:val="center"/>
            </w:pPr>
            <w:r>
              <w:rPr>
                <w:rFonts w:hint="eastAsia"/>
              </w:rPr>
              <w:t>（</w:t>
            </w:r>
            <w:r>
              <w:t>CRC16</w:t>
            </w:r>
            <w:r w:rsidR="004640F4">
              <w:rPr>
                <w:rFonts w:hint="eastAsia"/>
              </w:rPr>
              <w:t>校验，</w:t>
            </w:r>
            <w:r>
              <w:rPr>
                <w:rFonts w:hint="eastAsia"/>
              </w:rPr>
              <w:t>2</w:t>
            </w:r>
            <w:r w:rsidR="004640F4">
              <w:rPr>
                <w:rFonts w:hint="eastAsia"/>
              </w:rPr>
              <w:t>字节</w:t>
            </w:r>
            <w:r>
              <w:rPr>
                <w:rFonts w:hint="eastAsia"/>
              </w:rPr>
              <w:t>(非</w:t>
            </w:r>
            <w:proofErr w:type="spellStart"/>
            <w:r>
              <w:rPr>
                <w:rFonts w:hint="eastAsia"/>
              </w:rPr>
              <w:t>xmodem</w:t>
            </w:r>
            <w:proofErr w:type="spellEnd"/>
            <w:r>
              <w:rPr>
                <w:rFonts w:hint="eastAsia"/>
              </w:rPr>
              <w:t>帧)</w:t>
            </w:r>
            <w:r>
              <w:t>）</w:t>
            </w:r>
          </w:p>
        </w:tc>
      </w:tr>
    </w:tbl>
    <w:p w:rsidR="004640F4" w:rsidRDefault="00043043" w:rsidP="007D7351">
      <w:r>
        <w:rPr>
          <w:rFonts w:hint="eastAsia"/>
        </w:rPr>
        <w:t>说明：目的地址为8字节</w:t>
      </w:r>
      <w:proofErr w:type="spellStart"/>
      <w:r>
        <w:rPr>
          <w:rFonts w:hint="eastAsia"/>
        </w:rPr>
        <w:t>devEUI</w:t>
      </w:r>
      <w:proofErr w:type="spellEnd"/>
      <w:r>
        <w:rPr>
          <w:rFonts w:hint="eastAsia"/>
        </w:rPr>
        <w:t>，CRC16校验在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类型数据帧中不出现。</w:t>
      </w:r>
    </w:p>
    <w:p w:rsidR="00B12156" w:rsidRDefault="00B12156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大小为11+len(</w:t>
      </w:r>
      <w:r>
        <w:t>data</w:t>
      </w:r>
      <w:r>
        <w:rPr>
          <w:rFonts w:hint="eastAsia"/>
        </w:rPr>
        <w:t>)</w:t>
      </w:r>
      <w:r>
        <w:t xml:space="preserve"> + ()</w:t>
      </w:r>
    </w:p>
    <w:p w:rsidR="00043043" w:rsidRDefault="00043043" w:rsidP="007D7351"/>
    <w:p w:rsidR="00043043" w:rsidRDefault="00630E5A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：</w:t>
      </w:r>
    </w:p>
    <w:p w:rsidR="00630E5A" w:rsidRDefault="00630E5A" w:rsidP="007D7351">
      <w:r>
        <w:rPr>
          <w:rFonts w:hint="eastAsia"/>
        </w:rPr>
        <w:t>节点-&gt;网关</w:t>
      </w:r>
    </w:p>
    <w:p w:rsidR="00630E5A" w:rsidRDefault="004F3686" w:rsidP="00630E5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节点</w:t>
      </w:r>
      <w:r w:rsidR="006566A5">
        <w:rPr>
          <w:rFonts w:hint="eastAsia"/>
        </w:rPr>
        <w:t>状态报告</w:t>
      </w:r>
      <w:r w:rsidR="0065037A">
        <w:rPr>
          <w:rFonts w:hint="eastAsia"/>
        </w:rPr>
        <w:t>：01H</w:t>
      </w:r>
    </w:p>
    <w:p w:rsidR="004F3686" w:rsidRDefault="004F3686" w:rsidP="00630E5A">
      <w:pPr>
        <w:pStyle w:val="a3"/>
        <w:numPr>
          <w:ilvl w:val="0"/>
          <w:numId w:val="4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043043" w:rsidRDefault="004F3686" w:rsidP="007D7351">
      <w:r>
        <w:rPr>
          <w:rFonts w:hint="eastAsia"/>
        </w:rPr>
        <w:t>网关-</w:t>
      </w:r>
      <w:r>
        <w:t>&gt;</w:t>
      </w:r>
      <w:r>
        <w:rPr>
          <w:rFonts w:hint="eastAsia"/>
        </w:rPr>
        <w:t>节点</w:t>
      </w:r>
    </w:p>
    <w:p w:rsidR="004F3686" w:rsidRDefault="00A02087" w:rsidP="004F368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网关</w:t>
      </w:r>
      <w:r w:rsidR="004F3686">
        <w:rPr>
          <w:rFonts w:hint="eastAsia"/>
        </w:rPr>
        <w:t>应答</w:t>
      </w:r>
      <w:r w:rsidR="0065037A">
        <w:rPr>
          <w:rFonts w:hint="eastAsia"/>
        </w:rPr>
        <w:t>：</w:t>
      </w:r>
      <w:r w:rsidR="00396ED8">
        <w:rPr>
          <w:rFonts w:hint="eastAsia"/>
        </w:rPr>
        <w:t xml:space="preserve"> </w:t>
      </w:r>
      <w:r w:rsidR="00396ED8">
        <w:t xml:space="preserve">   </w:t>
      </w:r>
      <w:r w:rsidR="0065037A">
        <w:rPr>
          <w:rFonts w:hint="eastAsia"/>
        </w:rPr>
        <w:t>02H</w:t>
      </w:r>
    </w:p>
    <w:p w:rsidR="004F3686" w:rsidRDefault="004F3686" w:rsidP="004F3686">
      <w:pPr>
        <w:pStyle w:val="a3"/>
        <w:numPr>
          <w:ilvl w:val="0"/>
          <w:numId w:val="6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4F3686" w:rsidRDefault="004F3686" w:rsidP="004F3686"/>
    <w:p w:rsidR="0065037A" w:rsidRDefault="0065037A" w:rsidP="004F3686"/>
    <w:p w:rsidR="00766022" w:rsidRDefault="0065037A" w:rsidP="00766022">
      <w:r>
        <w:rPr>
          <w:rFonts w:hint="eastAsia"/>
        </w:rPr>
        <w:t>节点状态报告：</w:t>
      </w:r>
      <w:r w:rsidR="0011655A">
        <w:rPr>
          <w:rFonts w:hint="eastAsia"/>
        </w:rPr>
        <w:t>5字节</w:t>
      </w:r>
    </w:p>
    <w:p w:rsidR="0065037A" w:rsidRDefault="00766022" w:rsidP="00766022"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1"/>
        <w:gridCol w:w="3881"/>
      </w:tblGrid>
      <w:tr w:rsidR="00766022" w:rsidTr="006F7088"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状态代码，1字节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固件版本号，4字节</w:t>
            </w:r>
          </w:p>
        </w:tc>
      </w:tr>
    </w:tbl>
    <w:p w:rsidR="00766022" w:rsidRDefault="00766022" w:rsidP="00766022">
      <w:r>
        <w:rPr>
          <w:rFonts w:hint="eastAsia"/>
        </w:rPr>
        <w:t>状态代码：</w:t>
      </w:r>
    </w:p>
    <w:p w:rsidR="00766022" w:rsidRDefault="00766022" w:rsidP="00766022">
      <w:r>
        <w:rPr>
          <w:rFonts w:hint="eastAsia"/>
        </w:rPr>
        <w:t>01H：节点正常，请求升级</w:t>
      </w:r>
    </w:p>
    <w:p w:rsidR="00766022" w:rsidRDefault="00766022" w:rsidP="00766022">
      <w:r>
        <w:rPr>
          <w:rFonts w:hint="eastAsia"/>
        </w:rPr>
        <w:t>02H：节点异常，升级过程中传输出错</w:t>
      </w:r>
    </w:p>
    <w:p w:rsidR="00766022" w:rsidRDefault="00766022" w:rsidP="00766022">
      <w:r>
        <w:rPr>
          <w:rFonts w:hint="eastAsia"/>
        </w:rPr>
        <w:t>03H：节点异常，升级过程中节点运行出错</w:t>
      </w:r>
    </w:p>
    <w:p w:rsidR="00043043" w:rsidRDefault="00043043" w:rsidP="007D7351"/>
    <w:p w:rsidR="00766022" w:rsidRDefault="00766022" w:rsidP="007D7351"/>
    <w:p w:rsidR="00766022" w:rsidRDefault="00A02087" w:rsidP="007D7351">
      <w:r>
        <w:rPr>
          <w:rFonts w:hint="eastAsia"/>
        </w:rPr>
        <w:t>网关</w:t>
      </w:r>
      <w:r w:rsidR="00766022">
        <w:rPr>
          <w:rFonts w:hint="eastAsia"/>
        </w:rPr>
        <w:t>应答：</w:t>
      </w:r>
      <w:r w:rsidR="0011655A">
        <w:rPr>
          <w:rFonts w:hint="eastAsia"/>
        </w:rPr>
        <w:t>1~13字节</w:t>
      </w:r>
    </w:p>
    <w:p w:rsidR="0011655A" w:rsidRDefault="0011655A" w:rsidP="007D7351">
      <w:r>
        <w:rPr>
          <w:rFonts w:hint="eastAsia"/>
        </w:rPr>
        <w:t>数据内容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732"/>
        <w:gridCol w:w="1382"/>
        <w:gridCol w:w="1553"/>
      </w:tblGrid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 xml:space="preserve">类型 </w:t>
            </w:r>
          </w:p>
        </w:tc>
        <w:tc>
          <w:tcPr>
            <w:tcW w:w="1732" w:type="dxa"/>
          </w:tcPr>
          <w:p w:rsidR="00505492" w:rsidRDefault="00505492" w:rsidP="007D7351">
            <w:r>
              <w:rPr>
                <w:rFonts w:hint="eastAsia"/>
              </w:rPr>
              <w:t>时间/起始地址</w:t>
            </w:r>
          </w:p>
        </w:tc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模块大小</w:t>
            </w:r>
          </w:p>
        </w:tc>
        <w:tc>
          <w:tcPr>
            <w:tcW w:w="1553" w:type="dxa"/>
          </w:tcPr>
          <w:p w:rsidR="00505492" w:rsidRDefault="00505492" w:rsidP="007D7351">
            <w:r>
              <w:rPr>
                <w:rFonts w:hint="eastAsia"/>
              </w:rPr>
              <w:t>CRC32校验值</w:t>
            </w:r>
          </w:p>
        </w:tc>
      </w:tr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1字节</w:t>
            </w:r>
          </w:p>
        </w:tc>
        <w:tc>
          <w:tcPr>
            <w:tcW w:w="1732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  <w:tc>
          <w:tcPr>
            <w:tcW w:w="1553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</w:tr>
    </w:tbl>
    <w:p w:rsidR="00766022" w:rsidRDefault="0063398D" w:rsidP="007D7351">
      <w:r>
        <w:rPr>
          <w:rFonts w:hint="eastAsia"/>
        </w:rPr>
        <w:t>类型：</w:t>
      </w:r>
    </w:p>
    <w:p w:rsidR="0063398D" w:rsidRDefault="0063398D" w:rsidP="007D7351">
      <w:r>
        <w:rPr>
          <w:rFonts w:hint="eastAsia"/>
        </w:rPr>
        <w:t>01H：某模块需要进行升级，起始地址，模块大小，CRC32校验值</w:t>
      </w:r>
    </w:p>
    <w:p w:rsidR="0063398D" w:rsidRDefault="0063398D" w:rsidP="007D7351">
      <w:r>
        <w:rPr>
          <w:rFonts w:hint="eastAsia"/>
        </w:rPr>
        <w:t>02H：跳转入应用程序，</w:t>
      </w:r>
      <w:r w:rsidR="00DB4F00">
        <w:rPr>
          <w:rFonts w:hint="eastAsia"/>
        </w:rPr>
        <w:t>后跟app起始地址，app大小，</w:t>
      </w:r>
      <w:r w:rsidR="00DB4F00">
        <w:t>CRC32</w:t>
      </w:r>
      <w:r w:rsidR="00DB4F00">
        <w:rPr>
          <w:rFonts w:hint="eastAsia"/>
        </w:rPr>
        <w:t>校验值，起始地址为0</w:t>
      </w:r>
      <w:r w:rsidR="00DB4F00">
        <w:t>Xffffffff</w:t>
      </w:r>
      <w:r w:rsidR="00DB4F00">
        <w:rPr>
          <w:rFonts w:hint="eastAsia"/>
        </w:rPr>
        <w:t>表明不更新校验值校验</w:t>
      </w:r>
    </w:p>
    <w:p w:rsidR="0063398D" w:rsidRDefault="0063398D" w:rsidP="007D7351">
      <w:r>
        <w:rPr>
          <w:rFonts w:hint="eastAsia"/>
        </w:rPr>
        <w:t>03H：节点休眠，发送休眠时间</w:t>
      </w:r>
    </w:p>
    <w:p w:rsidR="00E2352E" w:rsidRPr="00E2352E" w:rsidRDefault="00E2352E" w:rsidP="007D7351"/>
    <w:p w:rsidR="004640F4" w:rsidRDefault="004640F4" w:rsidP="007D7351"/>
    <w:p w:rsidR="0011655A" w:rsidRDefault="0011655A" w:rsidP="007D7351"/>
    <w:p w:rsidR="0011655A" w:rsidRDefault="0011655A" w:rsidP="0011655A">
      <w:r>
        <w:rPr>
          <w:rFonts w:hint="eastAsia"/>
        </w:rPr>
        <w:t>X</w:t>
      </w:r>
      <w:r>
        <w:t>MODEM</w:t>
      </w:r>
      <w:r>
        <w:rPr>
          <w:rFonts w:hint="eastAsia"/>
        </w:rPr>
        <w:t>数据：133字节</w:t>
      </w:r>
    </w:p>
    <w:p w:rsidR="0011655A" w:rsidRDefault="0011655A" w:rsidP="0011655A"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2"/>
      </w:tblGrid>
      <w:tr w:rsidR="0011655A" w:rsidRPr="0011655A" w:rsidTr="008276FF">
        <w:tc>
          <w:tcPr>
            <w:tcW w:w="7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55A" w:rsidRDefault="0011655A" w:rsidP="008276FF">
            <w:pPr>
              <w:jc w:val="center"/>
            </w:pPr>
            <w:r>
              <w:rPr>
                <w:rFonts w:hint="eastAsia"/>
              </w:rPr>
              <w:t>X</w:t>
            </w:r>
            <w:r>
              <w:t>MODEM</w:t>
            </w:r>
            <w:r>
              <w:rPr>
                <w:rFonts w:hint="eastAsia"/>
              </w:rPr>
              <w:t>数据包，</w:t>
            </w:r>
            <w:r>
              <w:t>1</w:t>
            </w:r>
            <w:r>
              <w:rPr>
                <w:rFonts w:hint="eastAsia"/>
              </w:rPr>
              <w:t>字节（命令），133字节（数据包）</w:t>
            </w:r>
          </w:p>
        </w:tc>
      </w:tr>
    </w:tbl>
    <w:p w:rsidR="0011655A" w:rsidRPr="0011655A" w:rsidRDefault="0011655A" w:rsidP="007D7351"/>
    <w:p w:rsidR="0011655A" w:rsidRDefault="0011655A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lastRenderedPageBreak/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D34926" w:rsidRDefault="00D34926" w:rsidP="007D7351">
      <w:r>
        <w:rPr>
          <w:rFonts w:hint="eastAsia"/>
        </w:rPr>
        <w:t>目前问题：</w:t>
      </w:r>
      <w:r>
        <w:br/>
      </w:r>
      <w:r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3B50BB" w:rsidRDefault="003B50BB" w:rsidP="007D7351">
      <w:r>
        <w:rPr>
          <w:rFonts w:hint="eastAsia"/>
        </w:rPr>
        <w:t>暂时方案：</w:t>
      </w:r>
    </w:p>
    <w:p w:rsidR="003B50BB" w:rsidRDefault="003B50BB" w:rsidP="007D7351">
      <w:proofErr w:type="spellStart"/>
      <w:r>
        <w:t>M</w:t>
      </w:r>
      <w:r>
        <w:rPr>
          <w:rFonts w:hint="eastAsia"/>
        </w:rPr>
        <w:t>odule</w:t>
      </w:r>
      <w:r>
        <w:t>_desc</w:t>
      </w:r>
      <w:proofErr w:type="spellEnd"/>
      <w:r>
        <w:rPr>
          <w:rFonts w:hint="eastAsia"/>
        </w:rPr>
        <w:t>中的模块列表放在DESC模块的末尾段</w:t>
      </w:r>
    </w:p>
    <w:p w:rsidR="0006262C" w:rsidRDefault="003B50BB" w:rsidP="007D7351">
      <w:r>
        <w:rPr>
          <w:rFonts w:hint="eastAsia"/>
        </w:rPr>
        <w:t>对</w:t>
      </w:r>
      <w:proofErr w:type="spellStart"/>
      <w:r w:rsidR="0006262C">
        <w:rPr>
          <w:rFonts w:hint="eastAsia"/>
        </w:rPr>
        <w:t>module</w:t>
      </w:r>
      <w:r w:rsidR="0006262C">
        <w:t>_desc</w:t>
      </w:r>
      <w:proofErr w:type="spellEnd"/>
      <w:r>
        <w:rPr>
          <w:rFonts w:hint="eastAsia"/>
        </w:rPr>
        <w:t>有以下几种操作：添加，删除，修改，需要遵循以下方式：</w:t>
      </w:r>
    </w:p>
    <w:p w:rsidR="003B50BB" w:rsidRDefault="003B50BB" w:rsidP="007D7351">
      <w:r>
        <w:rPr>
          <w:rFonts w:hint="eastAsia"/>
        </w:rPr>
        <w:t>添加：新添加的模块信息，应该放在</w:t>
      </w:r>
      <w:proofErr w:type="spellStart"/>
      <w:r>
        <w:rPr>
          <w:rFonts w:hint="eastAsia"/>
        </w:rPr>
        <w:t>module_desc</w:t>
      </w:r>
      <w:proofErr w:type="spellEnd"/>
      <w:r>
        <w:rPr>
          <w:rFonts w:hint="eastAsia"/>
        </w:rPr>
        <w:t>末端进行追加</w:t>
      </w:r>
    </w:p>
    <w:p w:rsidR="003B50BB" w:rsidRDefault="003B50BB" w:rsidP="007D7351">
      <w:r>
        <w:rPr>
          <w:rFonts w:hint="eastAsia"/>
        </w:rPr>
        <w:t>删除：</w:t>
      </w:r>
      <w:r w:rsidR="00FF437A">
        <w:rPr>
          <w:rFonts w:hint="eastAsia"/>
        </w:rPr>
        <w:t>将原模块信息改为{</w:t>
      </w:r>
      <w:r w:rsidR="00FF437A">
        <w:t>0</w:t>
      </w:r>
      <w:r w:rsidR="00B56184">
        <w:rPr>
          <w:rFonts w:hint="eastAsia"/>
        </w:rPr>
        <w:t>,0</w:t>
      </w:r>
      <w:r w:rsidR="00B56184">
        <w:t>,</w:t>
      </w:r>
      <w:r w:rsidR="00B56184">
        <w:rPr>
          <w:rFonts w:hint="eastAsia"/>
        </w:rPr>
        <w:t>0</w:t>
      </w:r>
      <w:r w:rsidR="00FF437A">
        <w:rPr>
          <w:rFonts w:hint="eastAsia"/>
        </w:rPr>
        <w:t>}</w:t>
      </w:r>
    </w:p>
    <w:p w:rsidR="003E5CBC" w:rsidRDefault="003E5CBC" w:rsidP="007D7351">
      <w:r>
        <w:rPr>
          <w:rFonts w:hint="eastAsia"/>
        </w:rPr>
        <w:t>修改</w:t>
      </w:r>
      <w:r w:rsidR="00CD5EF9">
        <w:rPr>
          <w:rFonts w:hint="eastAsia"/>
        </w:rPr>
        <w:t>：修改</w:t>
      </w:r>
      <w:proofErr w:type="spellStart"/>
      <w:r w:rsidR="00CD5EF9">
        <w:rPr>
          <w:rFonts w:hint="eastAsia"/>
        </w:rPr>
        <w:t>appConfig</w:t>
      </w:r>
      <w:r w:rsidR="00CD5EF9">
        <w:t>.</w:t>
      </w:r>
      <w:r w:rsidR="00CD5EF9">
        <w:rPr>
          <w:rFonts w:hint="eastAsia"/>
        </w:rPr>
        <w:t>h</w:t>
      </w:r>
      <w:proofErr w:type="spellEnd"/>
      <w:r w:rsidR="00CD5EF9">
        <w:rPr>
          <w:rFonts w:hint="eastAsia"/>
        </w:rPr>
        <w:t>即可</w:t>
      </w:r>
    </w:p>
    <w:p w:rsidR="0028647C" w:rsidRDefault="0028647C" w:rsidP="007D7351">
      <w:r>
        <w:rPr>
          <w:rFonts w:hint="eastAsia"/>
        </w:rPr>
        <w:t>目前来看，这种方式</w:t>
      </w:r>
      <w:r w:rsidR="00B56184">
        <w:rPr>
          <w:rFonts w:hint="eastAsia"/>
        </w:rPr>
        <w:t>可以使</w:t>
      </w:r>
      <w:proofErr w:type="spellStart"/>
      <w:r w:rsidR="00B56184">
        <w:rPr>
          <w:rFonts w:hint="eastAsia"/>
        </w:rPr>
        <w:t>module</w:t>
      </w:r>
      <w:r w:rsidR="00B56184">
        <w:t>_desc</w:t>
      </w:r>
      <w:proofErr w:type="spellEnd"/>
      <w:r w:rsidR="00B56184">
        <w:rPr>
          <w:rFonts w:hint="eastAsia"/>
        </w:rPr>
        <w:t>里面其他模块的位置保持不变</w:t>
      </w:r>
    </w:p>
    <w:p w:rsidR="00E042C5" w:rsidRDefault="00E042C5" w:rsidP="007D7351"/>
    <w:p w:rsidR="00E042C5" w:rsidRDefault="00E042C5" w:rsidP="007D7351">
      <w:r>
        <w:rPr>
          <w:rFonts w:hint="eastAsia"/>
        </w:rPr>
        <w:t>2、当某个某块的接口函数发生变化时，也需要保持其他函数的位置不变，方法类似对模块进行修改：</w:t>
      </w:r>
    </w:p>
    <w:p w:rsidR="00E042C5" w:rsidRDefault="00E042C5" w:rsidP="007D7351">
      <w:r>
        <w:rPr>
          <w:rFonts w:hint="eastAsia"/>
        </w:rPr>
        <w:t>添加：在结构体末尾部分追加函数声明</w:t>
      </w:r>
    </w:p>
    <w:p w:rsidR="00E042C5" w:rsidRDefault="00E042C5" w:rsidP="007D7351">
      <w:r>
        <w:rPr>
          <w:rFonts w:hint="eastAsia"/>
        </w:rPr>
        <w:t>删除：声明不变，将定义中对应的函数赋为NULL</w:t>
      </w:r>
    </w:p>
    <w:p w:rsidR="00E042C5" w:rsidRDefault="00E042C5" w:rsidP="007D7351">
      <w:r>
        <w:rPr>
          <w:rFonts w:hint="eastAsia"/>
        </w:rPr>
        <w:t>修改：修改函数即可</w:t>
      </w:r>
    </w:p>
    <w:p w:rsidR="00D843EC" w:rsidRDefault="00D843EC" w:rsidP="007D7351"/>
    <w:p w:rsidR="00D843EC" w:rsidRDefault="00D843EC" w:rsidP="007D7351"/>
    <w:p w:rsidR="00D843EC" w:rsidRDefault="008811DF" w:rsidP="007D7351">
      <w:r>
        <w:rPr>
          <w:rFonts w:hint="eastAsia"/>
        </w:rPr>
        <w:lastRenderedPageBreak/>
        <w:t>问题：</w:t>
      </w:r>
    </w:p>
    <w:p w:rsidR="008811DF" w:rsidRDefault="008811DF" w:rsidP="007D7351">
      <w:r>
        <w:rPr>
          <w:rFonts w:hint="eastAsia"/>
        </w:rPr>
        <w:t>1、考虑什么情况下需要全模块更新？</w:t>
      </w:r>
    </w:p>
    <w:p w:rsidR="008811DF" w:rsidRDefault="008811DF" w:rsidP="007D7351"/>
    <w:p w:rsidR="00B925AD" w:rsidRDefault="00B925AD" w:rsidP="007D7351"/>
    <w:p w:rsidR="008811DF" w:rsidRDefault="00B925AD" w:rsidP="007D7351">
      <w:r>
        <w:t>2</w:t>
      </w:r>
      <w:r>
        <w:rPr>
          <w:rFonts w:hint="eastAsia"/>
        </w:rPr>
        <w:t>、堆栈位置如何设置？</w:t>
      </w:r>
    </w:p>
    <w:p w:rsidR="00B925AD" w:rsidRDefault="00B925AD" w:rsidP="00B925AD">
      <w:r>
        <w:rPr>
          <w:rFonts w:hint="eastAsia"/>
        </w:rPr>
        <w:t>目前解决办法：将堆栈放在尺寸较大的</w:t>
      </w:r>
      <w:r w:rsidR="005F2343">
        <w:rPr>
          <w:rFonts w:hint="eastAsia"/>
        </w:rPr>
        <w:t>且不经常进行更新的</w:t>
      </w:r>
      <w:r>
        <w:rPr>
          <w:rFonts w:hint="eastAsia"/>
        </w:rPr>
        <w:t>库函数</w:t>
      </w:r>
      <w:r w:rsidR="005F2343">
        <w:rPr>
          <w:rFonts w:hint="eastAsia"/>
        </w:rPr>
        <w:t>处</w:t>
      </w:r>
    </w:p>
    <w:p w:rsidR="008811DF" w:rsidRDefault="008811DF" w:rsidP="007D7351"/>
    <w:p w:rsidR="008811DF" w:rsidRDefault="008811DF" w:rsidP="007D7351"/>
    <w:p w:rsidR="005F2343" w:rsidRDefault="005F2343" w:rsidP="007D7351">
      <w:r>
        <w:t>3</w:t>
      </w:r>
      <w:r>
        <w:rPr>
          <w:rFonts w:hint="eastAsia"/>
        </w:rPr>
        <w:t>、需要使用</w:t>
      </w:r>
      <w:r w:rsidR="007E1F19">
        <w:rPr>
          <w:rFonts w:hint="eastAsia"/>
        </w:rPr>
        <w:t>C标准库</w:t>
      </w:r>
      <w:proofErr w:type="gramStart"/>
      <w:r>
        <w:rPr>
          <w:rFonts w:hint="eastAsia"/>
        </w:rPr>
        <w:t>库</w:t>
      </w:r>
      <w:proofErr w:type="gramEnd"/>
      <w:r>
        <w:rPr>
          <w:rFonts w:hint="eastAsia"/>
        </w:rPr>
        <w:t>函数</w:t>
      </w:r>
      <w:r w:rsidR="007E1F19">
        <w:rPr>
          <w:rFonts w:hint="eastAsia"/>
        </w:rPr>
        <w:t>和</w:t>
      </w:r>
      <w:proofErr w:type="spellStart"/>
      <w:r w:rsidR="007E1F19">
        <w:rPr>
          <w:rFonts w:hint="eastAsia"/>
        </w:rPr>
        <w:t>hal</w:t>
      </w:r>
      <w:proofErr w:type="spellEnd"/>
      <w:r w:rsidR="007E1F19">
        <w:rPr>
          <w:rFonts w:hint="eastAsia"/>
        </w:rPr>
        <w:t>库函数</w:t>
      </w:r>
      <w:r>
        <w:rPr>
          <w:rFonts w:hint="eastAsia"/>
        </w:rPr>
        <w:t>的模块如何放置？</w:t>
      </w:r>
    </w:p>
    <w:p w:rsidR="005F2343" w:rsidRDefault="005F2343" w:rsidP="007D7351">
      <w:r>
        <w:rPr>
          <w:rFonts w:hint="eastAsia"/>
        </w:rPr>
        <w:t>想法：</w:t>
      </w:r>
      <w:r w:rsidR="007E1F19">
        <w:rPr>
          <w:rFonts w:hint="eastAsia"/>
        </w:rPr>
        <w:t>需要用到库函数的模块地方：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外设配置，如时钟，PWR，RTC，UART等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中断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标准库</w:t>
      </w:r>
      <w:proofErr w:type="spellStart"/>
      <w:r>
        <w:rPr>
          <w:rFonts w:hint="eastAsia"/>
        </w:rPr>
        <w:t>strcpy</w:t>
      </w:r>
      <w:proofErr w:type="spellEnd"/>
      <w:r>
        <w:rPr>
          <w:rFonts w:hint="eastAsia"/>
        </w:rPr>
        <w:t>等</w:t>
      </w:r>
    </w:p>
    <w:p w:rsidR="007E1F19" w:rsidRDefault="007E1F19" w:rsidP="007E1F19"/>
    <w:p w:rsidR="007E1F19" w:rsidRDefault="007E1F19" w:rsidP="007E1F19">
      <w:r>
        <w:rPr>
          <w:rFonts w:hint="eastAsia"/>
        </w:rPr>
        <w:t>将.</w:t>
      </w:r>
      <w:r w:rsidR="00641000">
        <w:t>ANY</w:t>
      </w:r>
      <w:r w:rsidR="00D00657">
        <w:rPr>
          <w:rFonts w:hint="eastAsia"/>
        </w:rPr>
        <w:t>，用到标准库，HAL库的模块放在一个module之中，外部只用接口调用内部的函数</w:t>
      </w:r>
    </w:p>
    <w:p w:rsidR="00ED49FB" w:rsidRDefault="00ED49FB" w:rsidP="007E1F19"/>
    <w:p w:rsidR="00ED49FB" w:rsidRDefault="00ED49FB" w:rsidP="007E1F19"/>
    <w:p w:rsidR="00ED49FB" w:rsidRPr="00D00657" w:rsidRDefault="00ED49FB" w:rsidP="007E1F19">
      <w:r>
        <w:rPr>
          <w:rFonts w:hint="eastAsia"/>
        </w:rPr>
        <w:t>4、节点代码可否同时开启多个app，如果可以同时开启多个app，</w:t>
      </w:r>
      <w:proofErr w:type="spellStart"/>
      <w:r>
        <w:rPr>
          <w:rFonts w:hint="eastAsia"/>
        </w:rPr>
        <w:t>sct</w:t>
      </w:r>
      <w:proofErr w:type="spellEnd"/>
      <w:r>
        <w:rPr>
          <w:rFonts w:hint="eastAsia"/>
        </w:rPr>
        <w:t>文件如何使用？</w:t>
      </w:r>
    </w:p>
    <w:p w:rsidR="008811DF" w:rsidRDefault="000C02E1" w:rsidP="007D7351">
      <w:r>
        <w:rPr>
          <w:rFonts w:hint="eastAsia"/>
        </w:rPr>
        <w:t>暂时先设置一个大的区域存放app，app使用者自己在该区域内分配flash和ram空间</w:t>
      </w:r>
    </w:p>
    <w:p w:rsidR="008811DF" w:rsidRDefault="008811DF" w:rsidP="007D7351"/>
    <w:p w:rsidR="008811DF" w:rsidRDefault="008811DF" w:rsidP="007D7351"/>
    <w:p w:rsidR="003774C7" w:rsidRDefault="003774C7" w:rsidP="007D7351">
      <w:r>
        <w:rPr>
          <w:rFonts w:hint="eastAsia"/>
        </w:rPr>
        <w:t>5、问题：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在flash中，因此只能调用flash读写函数进行修改，而flash读写需要至少擦出一个page</w:t>
      </w:r>
      <w:r>
        <w:t xml:space="preserve"> </w:t>
      </w:r>
      <w:r>
        <w:rPr>
          <w:rFonts w:hint="eastAsia"/>
        </w:rPr>
        <w:t>的数据，因此每次有更新需求时，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整个模块必然要进行全部更新。</w:t>
      </w:r>
    </w:p>
    <w:p w:rsidR="003774C7" w:rsidRDefault="003774C7" w:rsidP="007D7351"/>
    <w:p w:rsidR="008811DF" w:rsidRDefault="003774C7" w:rsidP="007D7351">
      <w:r>
        <w:rPr>
          <w:rFonts w:hint="eastAsia"/>
        </w:rPr>
        <w:t>这里出现一个问题，在类似这种情况出现的时候，增量固件是否就派上了用场。</w:t>
      </w:r>
    </w:p>
    <w:p w:rsidR="000C02E1" w:rsidRDefault="000C02E1" w:rsidP="007D7351"/>
    <w:p w:rsidR="000C02E1" w:rsidRDefault="007E7365" w:rsidP="007D7351">
      <w:r>
        <w:rPr>
          <w:rFonts w:hint="eastAsia"/>
        </w:rPr>
        <w:t>解决：可以先将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拷入ram当中，然后对ram中的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中需要修改的部分进行修改，再一次性写回flash中。</w:t>
      </w:r>
    </w:p>
    <w:p w:rsidR="009F0A75" w:rsidRDefault="009F0A75" w:rsidP="007D7351"/>
    <w:p w:rsidR="009F0A75" w:rsidRDefault="009F0A75" w:rsidP="007D7351"/>
    <w:p w:rsidR="009F0A75" w:rsidRDefault="00E42441" w:rsidP="007D7351">
      <w:r>
        <w:rPr>
          <w:rFonts w:hint="eastAsia"/>
        </w:rPr>
        <w:t>6、问题：第一次固件如何下载应用程序，程序的CRC校验值如何在第一次写入时给定？</w:t>
      </w:r>
    </w:p>
    <w:p w:rsidR="00E42441" w:rsidRDefault="00E42441" w:rsidP="007D7351">
      <w:r>
        <w:rPr>
          <w:rFonts w:hint="eastAsia"/>
        </w:rPr>
        <w:t>目前情况：CRC放置在DESC模块当中，程序是不可能自己生成固件自身的CR</w:t>
      </w:r>
      <w:r>
        <w:t>C</w:t>
      </w:r>
      <w:r>
        <w:rPr>
          <w:rFonts w:hint="eastAsia"/>
        </w:rPr>
        <w:t>校验值的，因此</w:t>
      </w:r>
      <w:r w:rsidR="00ED2E86">
        <w:rPr>
          <w:rFonts w:hint="eastAsia"/>
        </w:rPr>
        <w:t>必须由外部计算CRC值，并写入DESC模块当中。</w:t>
      </w:r>
    </w:p>
    <w:p w:rsidR="00ED2E86" w:rsidRDefault="00ED2E86" w:rsidP="007D7351">
      <w:r>
        <w:rPr>
          <w:rFonts w:hint="eastAsia"/>
        </w:rPr>
        <w:t>目前想到两种解决途径：</w:t>
      </w:r>
    </w:p>
    <w:p w:rsidR="00ED2E86" w:rsidRDefault="00ED2E86" w:rsidP="00ED2E8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应用程序</w:t>
      </w:r>
      <w:proofErr w:type="gramStart"/>
      <w:r>
        <w:rPr>
          <w:rFonts w:hint="eastAsia"/>
        </w:rPr>
        <w:t>下载只</w:t>
      </w:r>
      <w:proofErr w:type="gramEnd"/>
      <w:r>
        <w:rPr>
          <w:rFonts w:hint="eastAsia"/>
        </w:rPr>
        <w:t>通过bootloader进行，这样，在下载过程中将CRC校验值写入DESC模块当中</w:t>
      </w:r>
      <w:r w:rsidR="0012071A">
        <w:rPr>
          <w:rFonts w:hint="eastAsia"/>
        </w:rPr>
        <w:t>，如果这样，需要D</w:t>
      </w:r>
      <w:r w:rsidR="0012071A">
        <w:t>ESC</w:t>
      </w:r>
      <w:r w:rsidR="0012071A">
        <w:rPr>
          <w:rFonts w:hint="eastAsia"/>
        </w:rPr>
        <w:t>模块的校验值如何解决？</w:t>
      </w:r>
    </w:p>
    <w:p w:rsidR="00ED2E86" w:rsidRDefault="00ED2E86" w:rsidP="00ED2E86">
      <w:pPr>
        <w:pStyle w:val="a3"/>
        <w:numPr>
          <w:ilvl w:val="0"/>
          <w:numId w:val="8"/>
        </w:numPr>
        <w:ind w:firstLineChars="0"/>
      </w:pPr>
      <w:proofErr w:type="spellStart"/>
      <w:r>
        <w:t>K</w:t>
      </w:r>
      <w:r>
        <w:rPr>
          <w:rFonts w:hint="eastAsia"/>
        </w:rPr>
        <w:t>eil</w:t>
      </w:r>
      <w:proofErr w:type="spellEnd"/>
      <w:r>
        <w:rPr>
          <w:rFonts w:hint="eastAsia"/>
        </w:rPr>
        <w:t>生成固件后，写一个程序计算各个模块的CRC值，并修改DESC模块对应的固件，升级时？？？这样可行么？使用工具下载的话不能够直接下载bin文件吧!!</w:t>
      </w:r>
      <w:proofErr w:type="gramStart"/>
      <w:r>
        <w:rPr>
          <w:rFonts w:hint="eastAsia"/>
        </w:rPr>
        <w:t>!或者下载填充</w:t>
      </w:r>
      <w:proofErr w:type="gramEnd"/>
      <w:r>
        <w:rPr>
          <w:rFonts w:hint="eastAsia"/>
        </w:rPr>
        <w:t>padding以后的大bin文件，但是这个bin文件可能比较大！ 也是一种方案。</w:t>
      </w:r>
    </w:p>
    <w:p w:rsidR="008811DF" w:rsidRDefault="008811DF" w:rsidP="007D7351"/>
    <w:p w:rsidR="00057589" w:rsidRDefault="009A752A" w:rsidP="007D7351">
      <w:r>
        <w:rPr>
          <w:rFonts w:hint="eastAsia"/>
        </w:rPr>
        <w:t>目前想法：</w:t>
      </w:r>
    </w:p>
    <w:p w:rsidR="009A752A" w:rsidRDefault="00057589" w:rsidP="007D7351"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="009A752A">
        <w:rPr>
          <w:rFonts w:hint="eastAsia"/>
        </w:rPr>
        <w:t>3个</w:t>
      </w:r>
      <w:proofErr w:type="spellStart"/>
      <w:r w:rsidR="009A752A">
        <w:rPr>
          <w:rFonts w:hint="eastAsia"/>
        </w:rPr>
        <w:t>crc</w:t>
      </w:r>
      <w:proofErr w:type="spellEnd"/>
      <w:r w:rsidR="009A752A">
        <w:rPr>
          <w:rFonts w:hint="eastAsia"/>
        </w:rPr>
        <w:t>值：</w:t>
      </w:r>
      <w:proofErr w:type="spellStart"/>
      <w:r w:rsidR="009A752A">
        <w:rPr>
          <w:rFonts w:hint="eastAsia"/>
        </w:rPr>
        <w:t>init</w:t>
      </w:r>
      <w:proofErr w:type="spellEnd"/>
      <w:r w:rsidR="009A752A">
        <w:rPr>
          <w:rFonts w:hint="eastAsia"/>
        </w:rPr>
        <w:t>，</w:t>
      </w:r>
      <w:proofErr w:type="spellStart"/>
      <w:r w:rsidR="009A752A">
        <w:rPr>
          <w:rFonts w:hint="eastAsia"/>
        </w:rPr>
        <w:t>desc</w:t>
      </w:r>
      <w:proofErr w:type="spellEnd"/>
      <w:r w:rsidR="009A752A">
        <w:rPr>
          <w:rFonts w:hint="eastAsia"/>
        </w:rPr>
        <w:t>，module</w:t>
      </w:r>
    </w:p>
    <w:p w:rsidR="009A752A" w:rsidRDefault="009A752A" w:rsidP="007D7351">
      <w:proofErr w:type="spellStart"/>
      <w:r>
        <w:t>I</w:t>
      </w:r>
      <w:r>
        <w:rPr>
          <w:rFonts w:hint="eastAsia"/>
        </w:rPr>
        <w:t>nit</w:t>
      </w:r>
      <w:proofErr w:type="spellEnd"/>
      <w:r>
        <w:rPr>
          <w:rFonts w:hint="eastAsia"/>
        </w:rPr>
        <w:t>：对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模块进行校验</w:t>
      </w:r>
    </w:p>
    <w:p w:rsidR="009A752A" w:rsidRDefault="009A752A" w:rsidP="007D7351">
      <w:proofErr w:type="spellStart"/>
      <w:r>
        <w:lastRenderedPageBreak/>
        <w:t>D</w:t>
      </w:r>
      <w:r>
        <w:rPr>
          <w:rFonts w:hint="eastAsia"/>
        </w:rPr>
        <w:t>esc</w:t>
      </w:r>
      <w:proofErr w:type="spellEnd"/>
      <w:r>
        <w:rPr>
          <w:rFonts w:hint="eastAsia"/>
        </w:rPr>
        <w:t>：对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中module相关信息进行校验</w:t>
      </w:r>
    </w:p>
    <w:p w:rsidR="009A752A" w:rsidRDefault="009A752A" w:rsidP="007D7351">
      <w:r>
        <w:t>M</w:t>
      </w:r>
      <w:r>
        <w:rPr>
          <w:rFonts w:hint="eastAsia"/>
        </w:rPr>
        <w:t>odule：对剩余的module</w:t>
      </w:r>
      <w:r>
        <w:t xml:space="preserve"> </w:t>
      </w:r>
      <w:r>
        <w:rPr>
          <w:rFonts w:hint="eastAsia"/>
        </w:rPr>
        <w:t>进行校验</w:t>
      </w:r>
    </w:p>
    <w:p w:rsidR="009A752A" w:rsidRDefault="009A752A" w:rsidP="007D7351"/>
    <w:p w:rsidR="009A752A" w:rsidRDefault="009A752A" w:rsidP="007D7351">
      <w:r>
        <w:rPr>
          <w:rFonts w:hint="eastAsia"/>
        </w:rPr>
        <w:t>方案二：将flash分为三部分(或使用</w:t>
      </w:r>
      <w:proofErr w:type="spellStart"/>
      <w:r>
        <w:rPr>
          <w:rFonts w:hint="eastAsia"/>
        </w:rPr>
        <w:t>eeprom</w:t>
      </w:r>
      <w:proofErr w:type="spellEnd"/>
      <w:r>
        <w:rPr>
          <w:rFonts w:hint="eastAsia"/>
        </w:rPr>
        <w:t>)：bootloader，</w:t>
      </w:r>
      <w:r>
        <w:t>app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rc</w:t>
      </w:r>
      <w:proofErr w:type="spellEnd"/>
      <w:r>
        <w:t>, app</w:t>
      </w:r>
    </w:p>
    <w:p w:rsidR="002A013C" w:rsidRDefault="002A013C" w:rsidP="007D7351">
      <w:r>
        <w:rPr>
          <w:rFonts w:hint="eastAsia"/>
        </w:rPr>
        <w:t>1 设置一条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值写入命令，空中升级时可以更新该值</w:t>
      </w:r>
    </w:p>
    <w:p w:rsidR="002A013C" w:rsidRDefault="002A013C" w:rsidP="007D7351">
      <w:r>
        <w:t xml:space="preserve">2 </w:t>
      </w:r>
      <w:r>
        <w:rPr>
          <w:rFonts w:hint="eastAsia"/>
        </w:rPr>
        <w:t>该部分生成一段固件，可以直接烧录。 用工具生产时，将烧入两次：app</w:t>
      </w:r>
      <w:r>
        <w:t xml:space="preserve"> 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，app</w:t>
      </w:r>
    </w:p>
    <w:p w:rsidR="00057589" w:rsidRDefault="00057589" w:rsidP="007D7351"/>
    <w:p w:rsidR="00057589" w:rsidRDefault="00057589" w:rsidP="007D7351">
      <w:r>
        <w:rPr>
          <w:rFonts w:hint="eastAsia"/>
        </w:rPr>
        <w:t>方案三：</w:t>
      </w:r>
      <w:r w:rsidR="001F1FD8">
        <w:rPr>
          <w:rFonts w:hint="eastAsia"/>
        </w:rPr>
        <w:t>在程序</w:t>
      </w:r>
      <w:proofErr w:type="gramStart"/>
      <w:r w:rsidR="001F1FD8">
        <w:rPr>
          <w:rFonts w:hint="eastAsia"/>
        </w:rPr>
        <w:t>描述区</w:t>
      </w:r>
      <w:proofErr w:type="gramEnd"/>
      <w:r w:rsidR="001F1FD8">
        <w:rPr>
          <w:rFonts w:hint="eastAsia"/>
        </w:rPr>
        <w:t>加一个标志位，用于标识程序是否需要进行校验。当进行</w:t>
      </w:r>
      <w:proofErr w:type="spellStart"/>
      <w:r w:rsidR="001F1FD8">
        <w:rPr>
          <w:rFonts w:hint="eastAsia"/>
        </w:rPr>
        <w:t>ota</w:t>
      </w:r>
      <w:proofErr w:type="spellEnd"/>
      <w:r w:rsidR="001F1FD8">
        <w:rPr>
          <w:rFonts w:hint="eastAsia"/>
        </w:rPr>
        <w:t>升级时，清除该位，并写入校验值进行校验。</w:t>
      </w:r>
    </w:p>
    <w:p w:rsidR="001F1FD8" w:rsidRDefault="001F1FD8" w:rsidP="007D7351">
      <w:r>
        <w:rPr>
          <w:rFonts w:hint="eastAsia"/>
        </w:rPr>
        <w:t>该方案有以下优点：使用工具下载时是需要下载一次固件，同时固件不需要外部修改。</w:t>
      </w:r>
    </w:p>
    <w:p w:rsidR="001F1FD8" w:rsidRDefault="001F1FD8" w:rsidP="007D7351">
      <w:r>
        <w:rPr>
          <w:rFonts w:hint="eastAsia"/>
        </w:rPr>
        <w:t>该方案有一下缺点：节点没有进行过</w:t>
      </w:r>
      <w:proofErr w:type="spellStart"/>
      <w:r>
        <w:rPr>
          <w:rFonts w:hint="eastAsia"/>
        </w:rPr>
        <w:t>ota</w:t>
      </w:r>
      <w:proofErr w:type="spellEnd"/>
      <w:r>
        <w:rPr>
          <w:rFonts w:hint="eastAsia"/>
        </w:rPr>
        <w:t>升级时上</w:t>
      </w:r>
      <w:proofErr w:type="gramStart"/>
      <w:r>
        <w:rPr>
          <w:rFonts w:hint="eastAsia"/>
        </w:rPr>
        <w:t>电不会</w:t>
      </w:r>
      <w:proofErr w:type="gramEnd"/>
      <w:r>
        <w:rPr>
          <w:rFonts w:hint="eastAsia"/>
        </w:rPr>
        <w:t>进行程序校验，如果因为某些意外固件程序被损坏</w:t>
      </w:r>
      <w:proofErr w:type="gramStart"/>
      <w:r>
        <w:rPr>
          <w:rFonts w:hint="eastAsia"/>
        </w:rPr>
        <w:t>且程序</w:t>
      </w:r>
      <w:proofErr w:type="gramEnd"/>
      <w:r>
        <w:rPr>
          <w:rFonts w:hint="eastAsia"/>
        </w:rPr>
        <w:t>复位，则不能检测出程序损坏。</w:t>
      </w:r>
      <w:proofErr w:type="gramStart"/>
      <w:r>
        <w:rPr>
          <w:rFonts w:hint="eastAsia"/>
        </w:rPr>
        <w:t>描述区</w:t>
      </w:r>
      <w:proofErr w:type="gramEnd"/>
      <w:r>
        <w:rPr>
          <w:rFonts w:hint="eastAsia"/>
        </w:rPr>
        <w:t>至少占用512字节，有些浪费空间。</w:t>
      </w:r>
      <w:r w:rsidR="00AF6D15">
        <w:rPr>
          <w:rFonts w:hint="eastAsia"/>
        </w:rPr>
        <w:t>如果将</w:t>
      </w:r>
      <w:proofErr w:type="gramStart"/>
      <w:r w:rsidR="00AF6D15">
        <w:rPr>
          <w:rFonts w:hint="eastAsia"/>
        </w:rPr>
        <w:t>描述区</w:t>
      </w:r>
      <w:proofErr w:type="gramEnd"/>
      <w:r w:rsidR="00AF6D15">
        <w:rPr>
          <w:rFonts w:hint="eastAsia"/>
        </w:rPr>
        <w:t>放在</w:t>
      </w:r>
      <w:proofErr w:type="spellStart"/>
      <w:r w:rsidR="00AF6D15">
        <w:rPr>
          <w:rFonts w:hint="eastAsia"/>
        </w:rPr>
        <w:t>init</w:t>
      </w:r>
      <w:proofErr w:type="spellEnd"/>
      <w:r w:rsidR="00AF6D15">
        <w:rPr>
          <w:rFonts w:hint="eastAsia"/>
        </w:rPr>
        <w:t>模块中间，则有少量程序不能校验到。</w:t>
      </w:r>
    </w:p>
    <w:p w:rsidR="00FA20F6" w:rsidRDefault="00FA20F6" w:rsidP="007D7351"/>
    <w:p w:rsidR="00FA20F6" w:rsidRDefault="00FA20F6" w:rsidP="007D7351">
      <w:r>
        <w:rPr>
          <w:rFonts w:hint="eastAsia"/>
        </w:rPr>
        <w:t>假如程序起始地址可以不为0x</w:t>
      </w:r>
      <w:r>
        <w:t>200</w:t>
      </w:r>
      <w:r>
        <w:rPr>
          <w:rFonts w:hint="eastAsia"/>
        </w:rPr>
        <w:t>倍数，则较容易解决。如将程序放置在0x</w:t>
      </w:r>
      <w:r>
        <w:t>8004F00</w:t>
      </w:r>
      <w:r>
        <w:rPr>
          <w:rFonts w:hint="eastAsia"/>
        </w:rPr>
        <w:t>处</w:t>
      </w:r>
    </w:p>
    <w:p w:rsidR="007D45D2" w:rsidRDefault="007D45D2" w:rsidP="007D7351"/>
    <w:p w:rsidR="007D45D2" w:rsidRPr="002A013C" w:rsidRDefault="007D45D2" w:rsidP="007D7351"/>
    <w:sectPr w:rsidR="007D45D2" w:rsidRPr="002A01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33365"/>
    <w:multiLevelType w:val="hybridMultilevel"/>
    <w:tmpl w:val="B43AA0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72A5457"/>
    <w:multiLevelType w:val="hybridMultilevel"/>
    <w:tmpl w:val="5C408DF0"/>
    <w:lvl w:ilvl="0" w:tplc="8EBC23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A5418C"/>
    <w:multiLevelType w:val="hybridMultilevel"/>
    <w:tmpl w:val="B5E6E1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730464E"/>
    <w:multiLevelType w:val="hybridMultilevel"/>
    <w:tmpl w:val="56440746"/>
    <w:lvl w:ilvl="0" w:tplc="28ACB2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F786A1F"/>
    <w:multiLevelType w:val="hybridMultilevel"/>
    <w:tmpl w:val="F8649D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BAA2BA6"/>
    <w:multiLevelType w:val="hybridMultilevel"/>
    <w:tmpl w:val="5532BD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809568A"/>
    <w:multiLevelType w:val="hybridMultilevel"/>
    <w:tmpl w:val="58564D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4"/>
  </w:num>
  <w:num w:numId="5">
    <w:abstractNumId w:val="7"/>
  </w:num>
  <w:num w:numId="6">
    <w:abstractNumId w:val="6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43043"/>
    <w:rsid w:val="00057589"/>
    <w:rsid w:val="0006262C"/>
    <w:rsid w:val="000C02E1"/>
    <w:rsid w:val="0011655A"/>
    <w:rsid w:val="0012071A"/>
    <w:rsid w:val="001662BB"/>
    <w:rsid w:val="001773B8"/>
    <w:rsid w:val="001B43B0"/>
    <w:rsid w:val="001E6440"/>
    <w:rsid w:val="001F1FD8"/>
    <w:rsid w:val="00231246"/>
    <w:rsid w:val="00251FC5"/>
    <w:rsid w:val="0027289F"/>
    <w:rsid w:val="0028647C"/>
    <w:rsid w:val="002A013C"/>
    <w:rsid w:val="002A031F"/>
    <w:rsid w:val="002A590F"/>
    <w:rsid w:val="00376218"/>
    <w:rsid w:val="003774C7"/>
    <w:rsid w:val="00396447"/>
    <w:rsid w:val="00396ED8"/>
    <w:rsid w:val="003B50BB"/>
    <w:rsid w:val="003E5CBC"/>
    <w:rsid w:val="004640F4"/>
    <w:rsid w:val="004C1170"/>
    <w:rsid w:val="004F3686"/>
    <w:rsid w:val="00505492"/>
    <w:rsid w:val="00541F71"/>
    <w:rsid w:val="005F2343"/>
    <w:rsid w:val="005F7988"/>
    <w:rsid w:val="00630E5A"/>
    <w:rsid w:val="0063398D"/>
    <w:rsid w:val="00641000"/>
    <w:rsid w:val="0065037A"/>
    <w:rsid w:val="006566A5"/>
    <w:rsid w:val="007124D7"/>
    <w:rsid w:val="00727604"/>
    <w:rsid w:val="00754454"/>
    <w:rsid w:val="00766022"/>
    <w:rsid w:val="00775726"/>
    <w:rsid w:val="007D45D2"/>
    <w:rsid w:val="007D7351"/>
    <w:rsid w:val="007E1F19"/>
    <w:rsid w:val="007E7365"/>
    <w:rsid w:val="007F384B"/>
    <w:rsid w:val="00866ACB"/>
    <w:rsid w:val="008811DF"/>
    <w:rsid w:val="008C50EC"/>
    <w:rsid w:val="008F2C28"/>
    <w:rsid w:val="009824ED"/>
    <w:rsid w:val="009A752A"/>
    <w:rsid w:val="009F0A75"/>
    <w:rsid w:val="00A02087"/>
    <w:rsid w:val="00AF6D15"/>
    <w:rsid w:val="00B05591"/>
    <w:rsid w:val="00B12156"/>
    <w:rsid w:val="00B55441"/>
    <w:rsid w:val="00B56184"/>
    <w:rsid w:val="00B925AD"/>
    <w:rsid w:val="00C85C06"/>
    <w:rsid w:val="00CD5EF9"/>
    <w:rsid w:val="00D00657"/>
    <w:rsid w:val="00D34926"/>
    <w:rsid w:val="00D37790"/>
    <w:rsid w:val="00D843EC"/>
    <w:rsid w:val="00DB4F00"/>
    <w:rsid w:val="00DC1BAD"/>
    <w:rsid w:val="00E042C5"/>
    <w:rsid w:val="00E2352E"/>
    <w:rsid w:val="00E42441"/>
    <w:rsid w:val="00E63969"/>
    <w:rsid w:val="00E92BB5"/>
    <w:rsid w:val="00ED2E86"/>
    <w:rsid w:val="00ED49FB"/>
    <w:rsid w:val="00ED7DFD"/>
    <w:rsid w:val="00FA20F6"/>
    <w:rsid w:val="00FD5B5E"/>
    <w:rsid w:val="00FF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509BC8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  <w:style w:type="table" w:styleId="a4">
    <w:name w:val="Table Grid"/>
    <w:basedOn w:val="a1"/>
    <w:uiPriority w:val="39"/>
    <w:rsid w:val="006339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273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0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8EB1A9-29B2-443E-ABF1-80EFD0C568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2</TotalTime>
  <Pages>7</Pages>
  <Words>546</Words>
  <Characters>3114</Characters>
  <Application>Microsoft Office Word</Application>
  <DocSecurity>0</DocSecurity>
  <Lines>25</Lines>
  <Paragraphs>7</Paragraphs>
  <ScaleCrop>false</ScaleCrop>
  <Company/>
  <LinksUpToDate>false</LinksUpToDate>
  <CharactersWithSpaces>3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严泽宇</cp:lastModifiedBy>
  <cp:revision>40</cp:revision>
  <dcterms:created xsi:type="dcterms:W3CDTF">2016-09-09T03:00:00Z</dcterms:created>
  <dcterms:modified xsi:type="dcterms:W3CDTF">2016-09-29T03:41:00Z</dcterms:modified>
</cp:coreProperties>
</file>